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A38" w:rsidRDefault="00DC27D0" w:rsidP="00DC27D0">
      <w:r w:rsidRPr="00DC27D0">
        <w:object w:dxaOrig="11791" w:dyaOrig="12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507.75pt" o:ole="">
            <v:imagedata r:id="rId7" o:title=""/>
          </v:shape>
          <o:OLEObject Type="Embed" ProgID="Visio.Drawing.11" ShapeID="_x0000_i1025" DrawAspect="Content" ObjectID="_1448348832" r:id="rId8"/>
        </w:object>
      </w:r>
      <w:bookmarkStart w:id="0" w:name="_GoBack"/>
      <w:bookmarkEnd w:id="0"/>
    </w:p>
    <w:sectPr w:rsidR="00764A38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754A" w:rsidRDefault="004F754A" w:rsidP="00D032C0">
      <w:r>
        <w:separator/>
      </w:r>
    </w:p>
  </w:endnote>
  <w:endnote w:type="continuationSeparator" w:id="0">
    <w:p w:rsidR="004F754A" w:rsidRDefault="004F754A" w:rsidP="00D032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754A" w:rsidRDefault="004F754A" w:rsidP="00D032C0">
      <w:r>
        <w:separator/>
      </w:r>
    </w:p>
  </w:footnote>
  <w:footnote w:type="continuationSeparator" w:id="0">
    <w:p w:rsidR="004F754A" w:rsidRDefault="004F754A" w:rsidP="00D032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27D0"/>
    <w:rsid w:val="003D6CA8"/>
    <w:rsid w:val="00436FDA"/>
    <w:rsid w:val="004F754A"/>
    <w:rsid w:val="00764A38"/>
    <w:rsid w:val="00D032C0"/>
    <w:rsid w:val="00DC27D0"/>
    <w:rsid w:val="00F67B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6FDA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436FDA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D032C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032C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032C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032C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36FDA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436FDA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D032C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D032C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D032C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D032C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Company>Test Computer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 User</dc:creator>
  <cp:keywords/>
  <dc:description/>
  <cp:lastModifiedBy>JEN</cp:lastModifiedBy>
  <cp:revision>4</cp:revision>
  <dcterms:created xsi:type="dcterms:W3CDTF">2013-03-07T02:53:00Z</dcterms:created>
  <dcterms:modified xsi:type="dcterms:W3CDTF">2013-12-12T02:21:00Z</dcterms:modified>
</cp:coreProperties>
</file>